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 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hdfdf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пусто23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пусто3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пусто4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пусто5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пусто6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1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1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общага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5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16.2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4.8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40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6.2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21.2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16.2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6.2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21.2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2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6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12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2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5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6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6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2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120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120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3.7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>32.432432432432</w:t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33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5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8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4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5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4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2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4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2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6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3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2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4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4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>-2.1875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3600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 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57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57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11.4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12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 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